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CFAB1" w14:textId="59F602BA" w:rsidR="00D5074B" w:rsidRDefault="00A562D5">
      <w:pPr>
        <w:pStyle w:val="Header"/>
        <w:tabs>
          <w:tab w:val="right" w:pos="9639"/>
        </w:tabs>
        <w:rPr>
          <w:bCs/>
          <w:i/>
          <w:sz w:val="24"/>
          <w:szCs w:val="24"/>
        </w:rPr>
      </w:pPr>
      <w:r>
        <w:rPr>
          <w:bCs/>
          <w:sz w:val="24"/>
          <w:szCs w:val="24"/>
        </w:rPr>
        <w:t>3GPP TSG-RAN WG2 Meeting #112 Electronic</w:t>
      </w:r>
      <w:r>
        <w:rPr>
          <w:bCs/>
          <w:sz w:val="24"/>
          <w:szCs w:val="24"/>
        </w:rPr>
        <w:tab/>
      </w:r>
      <w:r w:rsidR="009D2486" w:rsidRPr="009D2486">
        <w:rPr>
          <w:bCs/>
          <w:sz w:val="24"/>
          <w:szCs w:val="24"/>
        </w:rPr>
        <w:t>R2-20</w:t>
      </w:r>
      <w:r w:rsidR="00724348">
        <w:rPr>
          <w:bCs/>
          <w:sz w:val="24"/>
          <w:szCs w:val="24"/>
        </w:rPr>
        <w:t>xxxxx</w:t>
      </w:r>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Header"/>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231][eDCCA]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231][eDCCA]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920]</w:t>
      </w:r>
      <w:r w:rsidR="00A62E05">
        <w:t>[1]</w:t>
      </w:r>
      <w:r>
        <w:t xml:space="preserve"> to better understand the technical details between the alternatives (e.g. signalling flows, signalling load, etc.)</w:t>
      </w:r>
    </w:p>
    <w:p w14:paraId="0203354D" w14:textId="240E0118" w:rsidR="00590C7F" w:rsidRDefault="00590C7F" w:rsidP="00590C7F">
      <w:r>
        <w:t xml:space="preserve">        Intended outcome: Discussion summary in R2-2010734 (by email rapporteur).</w:t>
      </w:r>
    </w:p>
    <w:p w14:paraId="5D810B90" w14:textId="0D8658D7" w:rsidR="00076C0D" w:rsidRDefault="00A62E05" w:rsidP="00590C7F">
      <w:r>
        <w:t xml:space="preserve">        Deadlines</w:t>
      </w:r>
      <w:r w:rsidR="00076C0D">
        <w:t xml:space="preserve"> phas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Heading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PSCell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r w:rsidRPr="00B54638">
        <w:rPr>
          <w:rFonts w:eastAsia="Helvetica"/>
          <w:i/>
          <w:iCs/>
          <w:lang w:val="en-US"/>
        </w:rPr>
        <w:t>ConditionalReconfiguration</w:t>
      </w:r>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denoted RRCReconfiguration**</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8.25pt" o:ole="">
            <v:fill o:detectmouseclick="t"/>
            <v:imagedata r:id="rId13" o:title=""/>
          </v:shape>
          <o:OLEObject Type="Embed" ProgID="Visio.Drawing.11" ShapeID="_x0000_i1025" DrawAspect="Content" ObjectID="_1666355604" r:id="rId14"/>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PSCell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Caption"/>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r w:rsidR="00FF7198">
        <w:rPr>
          <w:rFonts w:ascii="Times New Roman" w:hAnsi="Times New Roman" w:cs="Times New Roman"/>
          <w:i w:val="0"/>
          <w:color w:val="auto"/>
          <w:sz w:val="20"/>
          <w:szCs w:val="20"/>
        </w:rPr>
        <w:t>RRCReconfiguration</w:t>
      </w:r>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RRCReconfigurationComplete message to the MN upon reception of RRCReconfiguration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t>the communication between S-SN and T-SN is performed directly</w:t>
      </w:r>
    </w:p>
    <w:p w14:paraId="6BAAD095" w14:textId="6A757E8D" w:rsidR="00753638" w:rsidRDefault="00753638" w:rsidP="00753638">
      <w:pPr>
        <w:jc w:val="both"/>
      </w:pPr>
      <w:r>
        <w:t></w:t>
      </w:r>
      <w:r>
        <w:tab/>
        <w:t>the communication between S-SN and T-SNs occurs via MN</w:t>
      </w:r>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n impact, eg. Xn.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TableGrid"/>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Option 1</w:t>
            </w:r>
            <w:r>
              <w:rPr>
                <w:rFonts w:eastAsia="Helvetica"/>
                <w:bCs/>
                <w:lang w:val="en-US"/>
              </w:rPr>
              <w:t xml:space="preserve">. </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 xml:space="preserve">SN sends </w:t>
      </w:r>
      <w:r w:rsidR="009B566B" w:rsidRPr="00B37942">
        <w:rPr>
          <w:rFonts w:eastAsia="Helvetica"/>
          <w:lang w:val="en-US"/>
        </w:rPr>
        <w:lastRenderedPageBreak/>
        <w:t>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The target SN generates RRCReconfigurtaion</w:t>
      </w:r>
      <w:r w:rsidR="00022F2B">
        <w:rPr>
          <w:rFonts w:eastAsia="Helvetica"/>
          <w:vertAlign w:val="superscript"/>
          <w:lang w:val="en-US"/>
        </w:rPr>
        <w:t>**</w:t>
      </w:r>
      <w:r w:rsidR="00022F2B">
        <w:rPr>
          <w:rFonts w:eastAsia="Helvetica"/>
          <w:lang w:val="en-US"/>
        </w:rPr>
        <w:t xml:space="preserve"> for the candidate cell. The target SN sends S-Node Addition Request Ack message including CG-Config and the target generated </w:t>
      </w:r>
      <w:r w:rsidR="00022F2B" w:rsidRPr="00022F2B">
        <w:rPr>
          <w:rFonts w:eastAsia="Helvetica"/>
          <w:lang w:val="en-US"/>
        </w:rPr>
        <w:t>RRCReconfigurtaion**</w:t>
      </w:r>
      <w:r w:rsidR="0094008B">
        <w:rPr>
          <w:rFonts w:eastAsia="Helvetica"/>
          <w:lang w:val="en-US"/>
        </w:rPr>
        <w:t>. In Step 4</w:t>
      </w:r>
      <w:r w:rsidR="00022F2B">
        <w:rPr>
          <w:rFonts w:eastAsia="Helvetica"/>
          <w:lang w:val="en-US"/>
        </w:rPr>
        <w:t xml:space="preserve">, the MN sends the CG-Config, including the target </w:t>
      </w:r>
      <w:r w:rsidR="00022F2B" w:rsidRPr="00022F2B">
        <w:rPr>
          <w:rFonts w:eastAsia="Helvetica"/>
          <w:lang w:val="en-US"/>
        </w:rPr>
        <w:t>generated RRCReconfigurtaion**</w:t>
      </w:r>
      <w:r w:rsidR="00022F2B">
        <w:rPr>
          <w:rFonts w:eastAsia="Helvetica"/>
          <w:lang w:val="en-US"/>
        </w:rPr>
        <w:t xml:space="preserve"> to the source SN. Note that S-Node Change confirm message is modified to include CG-Config including the target generated </w:t>
      </w:r>
      <w:r w:rsidR="00022F2B" w:rsidRPr="00022F2B">
        <w:rPr>
          <w:rFonts w:eastAsia="Helvetica"/>
          <w:lang w:val="en-US"/>
        </w:rPr>
        <w:t>RRCReconfigurtaion**</w:t>
      </w:r>
      <w:r w:rsidR="00022F2B">
        <w:rPr>
          <w:rFonts w:eastAsia="Helvetica"/>
          <w:lang w:val="en-US"/>
        </w:rPr>
        <w:t xml:space="preserve"> (highlighted in </w:t>
      </w:r>
      <w:r w:rsidR="0094008B">
        <w:rPr>
          <w:rFonts w:eastAsia="Helvetica"/>
          <w:lang w:val="en-US"/>
        </w:rPr>
        <w:t>red</w:t>
      </w:r>
      <w:r w:rsidR="00022F2B">
        <w:rPr>
          <w:rFonts w:eastAsia="Helvetica"/>
          <w:lang w:val="en-US"/>
        </w:rPr>
        <w:t>) in the illustration in Figure 2. This should be discussed and agreed in RAN3. The source SN generates an RRCReconfiguration</w:t>
      </w:r>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RRCReconfiguration</w:t>
      </w:r>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RRCReconfiguration</w:t>
      </w:r>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RRCReconfigurtaion</w:t>
      </w:r>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Caption"/>
        <w:jc w:val="center"/>
        <w:rPr>
          <w:rFonts w:ascii="Arial" w:hAnsi="Arial" w:cs="Arial"/>
          <w:b/>
          <w:i w:val="0"/>
          <w:color w:val="auto"/>
          <w:sz w:val="20"/>
          <w:szCs w:val="20"/>
        </w:rPr>
      </w:pPr>
      <w:r>
        <w:rPr>
          <w:rFonts w:ascii="Times New Roman" w:eastAsia="SimSun" w:hAnsi="Times New Roman" w:cs="Times New Roman"/>
          <w:sz w:val="20"/>
          <w:szCs w:val="20"/>
          <w:lang w:val="en-GB"/>
        </w:rPr>
        <w:object w:dxaOrig="11942" w:dyaOrig="9374" w14:anchorId="461F0760">
          <v:shape id="_x0000_i1026" type="#_x0000_t75" style="width:497.25pt;height:390.75pt" o:ole="">
            <v:imagedata r:id="rId15" o:title=""/>
          </v:shape>
          <o:OLEObject Type="Embed" ProgID="Visio.Drawing.11" ShapeID="_x0000_i1026" DrawAspect="Content" ObjectID="_1666355605" r:id="rId16"/>
        </w:object>
      </w:r>
    </w:p>
    <w:p w14:paraId="679F18A0" w14:textId="06D27EDB" w:rsidR="00691E44" w:rsidRDefault="00691E44" w:rsidP="00691E44">
      <w:pPr>
        <w:pStyle w:val="Caption"/>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Caption"/>
        <w:jc w:val="both"/>
        <w:rPr>
          <w:rFonts w:ascii="Times New Roman" w:hAnsi="Times New Roman" w:cs="Times New Roman"/>
          <w:i w:val="0"/>
          <w:color w:val="auto"/>
          <w:sz w:val="20"/>
          <w:szCs w:val="20"/>
        </w:rPr>
      </w:pPr>
      <w:r>
        <w:rPr>
          <w:b/>
          <w:bCs/>
          <w:i w:val="0"/>
          <w:color w:val="auto"/>
          <w:sz w:val="20"/>
          <w:szCs w:val="20"/>
        </w:rPr>
        <w:lastRenderedPageBreak/>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provides the CG-Config, including the target SN generated RRCReconfiguration</w:t>
      </w:r>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The source SN generates an RRCReconfiguration* including CPC configuration, RRCReconfiguration** generated by the target SN</w:t>
      </w:r>
      <w:r w:rsidR="0094008B">
        <w:rPr>
          <w:bCs/>
          <w:iCs/>
          <w:lang w:val="en-US"/>
        </w:rPr>
        <w:t xml:space="preserve"> and execution condition</w:t>
      </w:r>
      <w:r w:rsidR="00617DE7" w:rsidRPr="00617DE7">
        <w:rPr>
          <w:bCs/>
          <w:iCs/>
          <w:lang w:val="en-US"/>
        </w:rPr>
        <w:t>. Steps as in Rel-16 CPC can be used for the delivery of the source SN generated RRCRec</w:t>
      </w:r>
      <w:r w:rsidR="00617DE7">
        <w:rPr>
          <w:bCs/>
          <w:iCs/>
          <w:lang w:val="en-US"/>
        </w:rPr>
        <w:t xml:space="preserve">onfiguration* message to the UE under the assumption that MN is not involved with the configuration of CPC. </w:t>
      </w:r>
    </w:p>
    <w:p w14:paraId="3827F037" w14:textId="6D419ACA" w:rsidR="003C0189" w:rsidRPr="003C0189" w:rsidRDefault="00753638" w:rsidP="003C0189">
      <w:pPr>
        <w:rPr>
          <w:b/>
          <w:iCs/>
        </w:rPr>
      </w:pPr>
      <w:r>
        <w:rPr>
          <w:b/>
          <w:iCs/>
        </w:rPr>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TableGrid"/>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6</w:t>
      </w:r>
      <w:r>
        <w:rPr>
          <w:lang w:eastAsia="ko-KR"/>
        </w:rPr>
        <w:t>], the UE needs to be provided with the MN generated sk-Counter in order to derive a new secondary KgNB for the operation of SN terminated DRBs and SRB3.</w:t>
      </w:r>
      <w:r w:rsidR="00A52C9C">
        <w:rPr>
          <w:lang w:eastAsia="ko-KR"/>
        </w:rPr>
        <w:t xml:space="preserve"> Sk-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configuration, hence it can also provide the sk-Counter in MN configuration following the legacy signalling approach for sk-Counter. </w:t>
      </w:r>
    </w:p>
    <w:p w14:paraId="75BC43C6" w14:textId="24086E15" w:rsidR="00A52C9C" w:rsidRDefault="00A52C9C" w:rsidP="0094008B">
      <w:pPr>
        <w:jc w:val="both"/>
        <w:rPr>
          <w:lang w:eastAsia="ko-KR"/>
        </w:rPr>
      </w:pPr>
      <w:r>
        <w:rPr>
          <w:lang w:eastAsia="ko-KR"/>
        </w:rPr>
        <w:t xml:space="preserve">It is questionable how sk-Counter can be provided to the UE in Option 3. Note that provisioning of sk-Counter was not an issue for Rel-16 CPC as security keys do not need to be refreshed for Intra-SN CPC. But for inter-SN CPC, sk-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Sk counter is an MN/MCG configuration.</w:t>
      </w:r>
      <w:r>
        <w:rPr>
          <w:lang w:eastAsia="ko-KR"/>
        </w:rPr>
        <w:t xml:space="preserve"> However it is not clear how to provide sk-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how to provide sk-Counter for key refresh in Option 1 and Option 3.</w:t>
      </w:r>
    </w:p>
    <w:tbl>
      <w:tblPr>
        <w:tblStyle w:val="TableGrid"/>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r>
              <w:rPr>
                <w:rFonts w:eastAsia="Helvetica"/>
                <w:bCs/>
                <w:lang w:val="en-US"/>
              </w:rPr>
              <w:t>sk-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w:t>
            </w:r>
            <w:r w:rsidR="00A07492">
              <w:rPr>
                <w:rFonts w:eastAsia="Helvetica"/>
                <w:bCs/>
                <w:lang w:val="en-US"/>
              </w:rPr>
              <w:lastRenderedPageBreak/>
              <w:t>included in the final conditional configuration message</w:t>
            </w:r>
            <w:r w:rsidR="00FB3AEA">
              <w:rPr>
                <w:rFonts w:eastAsia="Helvetica"/>
                <w:bCs/>
                <w:lang w:val="en-US"/>
              </w:rPr>
              <w:t xml:space="preserve"> 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lastRenderedPageBreak/>
              <w:t>No</w:t>
            </w:r>
            <w:r w:rsidR="00DC5163">
              <w:rPr>
                <w:rFonts w:eastAsia="Helvetica"/>
                <w:bCs/>
                <w:lang w:val="en-US"/>
              </w:rPr>
              <w:t>t possible to provide sk-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r w:rsidR="005F1B32">
              <w:rPr>
                <w:rFonts w:eastAsia="Helvetica"/>
                <w:bCs/>
                <w:lang w:val="en-US"/>
              </w:rPr>
              <w:t xml:space="preserve">sk-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lastRenderedPageBreak/>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sk-Count</w:t>
            </w:r>
            <w:r w:rsidR="00E86D58">
              <w:rPr>
                <w:rFonts w:eastAsia="Helvetica"/>
                <w:bCs/>
                <w:lang w:val="en-US"/>
              </w:rPr>
              <w:t>er</w:t>
            </w:r>
            <w:r w:rsidR="00FF7129">
              <w:rPr>
                <w:rFonts w:eastAsia="Helvetica"/>
                <w:bCs/>
                <w:lang w:val="en-US"/>
              </w:rPr>
              <w:t>, cannot be 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is possible to add sk-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PSCell. </w:t>
            </w: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TableGrid"/>
        <w:tblW w:w="10638" w:type="dxa"/>
        <w:tblLayout w:type="fixed"/>
        <w:tblLook w:val="04A0" w:firstRow="1" w:lastRow="0" w:firstColumn="1" w:lastColumn="0" w:noHBand="0" w:noVBand="1"/>
      </w:tblPr>
      <w:tblGrid>
        <w:gridCol w:w="1555"/>
        <w:gridCol w:w="1343"/>
        <w:gridCol w:w="1170"/>
        <w:gridCol w:w="6570"/>
      </w:tblGrid>
      <w:tr w:rsidR="00212DF6" w14:paraId="05667955" w14:textId="77777777" w:rsidTr="00A01D4D">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57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17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57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r>
              <w:rPr>
                <w:rFonts w:eastAsia="Helvetica"/>
                <w:bCs/>
                <w:lang w:val="en-US"/>
              </w:rPr>
              <w:t xml:space="preserve">Similar to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be provided for each target PSCell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PSCell.</w:t>
            </w: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discusses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condRRCConfig.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TableGrid"/>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 xml:space="preserve">the </w:t>
            </w:r>
            <w:r w:rsidR="00C06C98">
              <w:rPr>
                <w:rFonts w:eastAsia="Helvetica"/>
                <w:bCs/>
                <w:lang w:val="en-US"/>
              </w:rPr>
              <w:lastRenderedPageBreak/>
              <w:t>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lastRenderedPageBreak/>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bl>
    <w:p w14:paraId="25443FEC" w14:textId="77777777" w:rsidR="00212DF6" w:rsidRPr="00DA589C" w:rsidRDefault="00212DF6" w:rsidP="00212DF6">
      <w:pPr>
        <w:rPr>
          <w:b/>
          <w:lang w:eastAsia="zh-CN"/>
        </w:rPr>
      </w:pPr>
      <w:r w:rsidRPr="00212DF6">
        <w:rPr>
          <w:b/>
          <w:lang w:eastAsia="zh-CN"/>
        </w:rPr>
        <w:lastRenderedPageBreak/>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5</w:t>
      </w:r>
      <w:r>
        <w:rPr>
          <w:rFonts w:eastAsia="MS Mincho"/>
          <w:lang w:eastAsia="ko-KR"/>
        </w:rPr>
        <w:t>]. Currently, only one PSCell configuration can be provided in a single inter-Node message (RAN3 scope). If multiple candidate PSCell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73DD2E6" w:rsidR="00523077" w:rsidRDefault="00523077" w:rsidP="00212DF6">
      <w:pPr>
        <w:jc w:val="both"/>
        <w:rPr>
          <w:rFonts w:eastAsia="MS Mincho"/>
          <w:lang w:eastAsia="ko-KR"/>
        </w:rPr>
      </w:pPr>
      <w:r>
        <w:rPr>
          <w:rFonts w:eastAsia="MS Mincho"/>
          <w:lang w:eastAsia="ko-KR"/>
        </w:rPr>
        <w:t xml:space="preserve">The above issue of multiple candidate PSCell </w:t>
      </w:r>
      <w:r w:rsidR="00212DF6">
        <w:rPr>
          <w:rFonts w:eastAsia="MS Mincho"/>
          <w:lang w:eastAsia="ko-KR"/>
        </w:rPr>
        <w:t>configurations occures</w:t>
      </w:r>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candidate PSCell in the same target SN. The issue of how to provide multiple candidate PSCell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r w:rsidRPr="00203673">
        <w:rPr>
          <w:rFonts w:eastAsia="MS Mincho"/>
          <w:lang w:eastAsia="ko-KR"/>
        </w:rPr>
        <w:t xml:space="preserve">PSCell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PSCells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TableGrid"/>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PSCell SCG configurations are forwarded </w:t>
            </w:r>
            <w:r w:rsidR="001E08DB">
              <w:rPr>
                <w:rFonts w:eastAsia="Helvetica"/>
                <w:bCs/>
                <w:lang w:val="en-US"/>
              </w:rPr>
              <w:t>from MN to source SN;</w:t>
            </w:r>
          </w:p>
          <w:p w14:paraId="5A32B297" w14:textId="7408A10D" w:rsidR="001E08DB" w:rsidRDefault="001E08DB" w:rsidP="00542553">
            <w:pPr>
              <w:spacing w:line="256" w:lineRule="auto"/>
              <w:rPr>
                <w:rFonts w:eastAsia="Helvetica"/>
                <w:bCs/>
                <w:lang w:val="en-US"/>
              </w:rPr>
            </w:pPr>
            <w:r>
              <w:rPr>
                <w:rFonts w:eastAsia="Helvetica"/>
                <w:bCs/>
                <w:lang w:val="en-US"/>
              </w:rPr>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t xml:space="preserve">Questions </w:t>
            </w:r>
            <w:r w:rsidR="00A9712F">
              <w:rPr>
                <w:rFonts w:eastAsia="Helvetica"/>
                <w:bCs/>
                <w:lang w:val="en-US"/>
              </w:rPr>
              <w:t>3, 4, and 5 above.</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 xml:space="preserve">discussed in section 2.3, the MN involvement is required for Inter-SN CPC in order to provide sk-Counter, affected MN radio bearer configuration, etc. this would require additional modification to </w:t>
      </w:r>
      <w:r w:rsidR="0029766F">
        <w:rPr>
          <w:rFonts w:eastAsia="MS Mincho"/>
          <w:lang w:eastAsia="ko-KR"/>
        </w:rPr>
        <w:lastRenderedPageBreak/>
        <w:t>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TableGrid"/>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PSCell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Step 3, in case multiple target PSCell</w:t>
            </w:r>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in SN Addition Request 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r w:rsidR="00B53023" w:rsidRPr="00B53023">
              <w:rPr>
                <w:rFonts w:eastAsia="Helvetica"/>
                <w:bCs/>
                <w:lang w:val="en-US"/>
              </w:rPr>
              <w:t xml:space="preserve">target PSCell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target PSCell</w:t>
            </w:r>
            <w:r w:rsidR="00B203C1">
              <w:rPr>
                <w:rFonts w:eastAsia="Helvetica"/>
                <w:bCs/>
                <w:lang w:val="en-US"/>
              </w:rPr>
              <w:t>s</w:t>
            </w:r>
            <w:r w:rsidR="007A7E48">
              <w:rPr>
                <w:rFonts w:eastAsia="Helvetica"/>
                <w:bCs/>
                <w:lang w:val="en-US"/>
              </w:rPr>
              <w:t xml:space="preserve">. Alternative option is to provide this list in the CG-Config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PSCell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PSCell configurations are provided in SN Addition Request Acknowledge, the list of </w:t>
            </w:r>
            <w:r w:rsidR="00EA27CA" w:rsidRPr="00B53023">
              <w:rPr>
                <w:rFonts w:eastAsia="Helvetica"/>
                <w:bCs/>
                <w:lang w:val="en-US"/>
              </w:rPr>
              <w:t xml:space="preserve">target PSCell IDs at the top 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execution condition to the </w:t>
            </w:r>
            <w:r w:rsidR="009F451C">
              <w:rPr>
                <w:rFonts w:eastAsia="Helvetica"/>
                <w:bCs/>
                <w:lang w:val="en-US"/>
              </w:rPr>
              <w:t xml:space="preserve">appropriate </w:t>
            </w:r>
            <w:r w:rsidR="00EA27CA">
              <w:rPr>
                <w:rFonts w:eastAsia="Helvetica"/>
                <w:bCs/>
                <w:lang w:val="en-US"/>
              </w:rPr>
              <w:t>target PSCell</w:t>
            </w:r>
            <w:r w:rsidR="00C02A9E">
              <w:rPr>
                <w:rFonts w:eastAsia="Helvetica"/>
                <w:bCs/>
                <w:lang w:val="en-US"/>
              </w:rPr>
              <w:t>s</w:t>
            </w:r>
            <w:r w:rsidR="00EA27CA">
              <w:rPr>
                <w:rFonts w:eastAsia="Helvetica"/>
                <w:bCs/>
                <w:lang w:val="en-US"/>
              </w:rPr>
              <w:t>. Alternative option is to provide this list in the CG-Config container. Likely RAN3 or RAN2 impact</w:t>
            </w:r>
            <w:r w:rsidR="00375AD5">
              <w:rPr>
                <w:rFonts w:eastAsia="Helvetica"/>
                <w:bCs/>
                <w:lang w:val="en-US"/>
              </w:rPr>
              <w:t xml:space="preserve"> </w:t>
            </w:r>
            <w:bookmarkStart w:id="4" w:name="_GoBack"/>
            <w:bookmarkEnd w:id="4"/>
            <w:r w:rsidR="00375AD5">
              <w:rPr>
                <w:rFonts w:eastAsia="Helvetica"/>
                <w:bCs/>
                <w:lang w:val="en-US"/>
              </w:rPr>
              <w:t>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bl>
    <w:p w14:paraId="7A447C6E" w14:textId="77777777"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Heading1"/>
      </w:pPr>
      <w:r>
        <w:lastRenderedPageBreak/>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Heading1"/>
      </w:pPr>
      <w:r>
        <w:t>6</w:t>
      </w:r>
      <w:r>
        <w:tab/>
        <w:t>Reference</w:t>
      </w:r>
    </w:p>
    <w:p w14:paraId="110654AD" w14:textId="5AB05162" w:rsidR="005760FD" w:rsidRDefault="005760FD" w:rsidP="005760FD">
      <w:r>
        <w:t>[1] R2-2009360</w:t>
      </w:r>
      <w:r>
        <w:tab/>
        <w:t>Summary of  [Post111-e][920][eDCCA] Conditional PSCell Change and Addition (CATT)</w:t>
      </w:r>
      <w:r>
        <w:tab/>
        <w:t>CATT</w:t>
      </w:r>
      <w:r>
        <w:tab/>
        <w:t>discussion</w:t>
      </w:r>
      <w:r>
        <w:tab/>
        <w:t>Rel-17</w:t>
      </w:r>
      <w:r>
        <w:tab/>
        <w:t>LTE_NR_DC_enh2-Core</w:t>
      </w:r>
    </w:p>
    <w:p w14:paraId="3AEB2812" w14:textId="41ABF6B0" w:rsidR="005760FD" w:rsidRDefault="005760FD" w:rsidP="005760FD">
      <w:r>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Further consideration for Conditional PSCell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Configuration of Conditional PSCell addition/change</w:t>
      </w:r>
      <w:r>
        <w:tab/>
        <w:t>Qualcomm Incorporated</w:t>
      </w:r>
      <w:r>
        <w:tab/>
        <w:t>discussion</w:t>
      </w:r>
      <w:r>
        <w:tab/>
        <w:t>Rel-17</w:t>
      </w:r>
    </w:p>
    <w:p w14:paraId="3769CFCA" w14:textId="71553EBD" w:rsidR="005760FD" w:rsidRDefault="005760FD" w:rsidP="005760FD">
      <w:r>
        <w:t>[5] R2-2010529</w:t>
      </w:r>
      <w:r>
        <w:tab/>
        <w:t>Regarding inter MN-SN signaling design for Conditional PSCell Addition</w:t>
      </w:r>
      <w:r>
        <w:tab/>
        <w:t>Intel Corporation</w:t>
      </w:r>
      <w:r>
        <w:tab/>
        <w:t>discussion</w:t>
      </w:r>
      <w:r>
        <w:tab/>
        <w:t>Rel-17</w:t>
      </w:r>
      <w:r>
        <w:tab/>
        <w:t>LTE_NR_DC_enh2-Core</w:t>
      </w:r>
    </w:p>
    <w:p w14:paraId="471308CC" w14:textId="40C60135" w:rsidR="005760FD" w:rsidRDefault="005760FD" w:rsidP="005760FD">
      <w:r>
        <w:t xml:space="preserve">[6] </w:t>
      </w:r>
      <w:r w:rsidRPr="005760FD">
        <w:t>R2-2010003</w:t>
      </w:r>
      <w:r w:rsidRPr="005760FD">
        <w:tab/>
        <w:t>Conditional PSCell Change / Addition</w:t>
      </w:r>
      <w:r w:rsidRPr="005760FD">
        <w:tab/>
        <w:t>Ericsson</w:t>
      </w:r>
      <w:r w:rsidRPr="005760FD">
        <w:tab/>
        <w:t>discussion</w:t>
      </w:r>
      <w:r w:rsidRPr="005760FD">
        <w:tab/>
        <w:t>LTE_NR_DC_enh2-Core</w:t>
      </w:r>
    </w:p>
    <w:p w14:paraId="74F30792" w14:textId="0729343C" w:rsidR="005760FD" w:rsidRDefault="005760FD" w:rsidP="005760FD">
      <w:r>
        <w:t>[7] R2-2009771</w:t>
      </w:r>
      <w:r>
        <w:tab/>
        <w:t>On Rel-17 Conditional PSCell Addition and Change (CPAC)</w:t>
      </w:r>
      <w:r>
        <w:tab/>
        <w:t>Nokia, Nokia Shanghai Bell</w:t>
      </w:r>
      <w:r>
        <w:tab/>
        <w:t>discussion</w:t>
      </w:r>
      <w:r>
        <w:tab/>
        <w:t>Rel-17</w:t>
      </w:r>
      <w:r>
        <w:tab/>
        <w:t>LTE_NR_DC_enh2-Core</w:t>
      </w:r>
    </w:p>
    <w:p w14:paraId="2A76735C" w14:textId="52C59D70" w:rsidR="005760FD" w:rsidRDefault="005760FD" w:rsidP="005760FD">
      <w:r>
        <w:t>[8] R2-2010125</w:t>
      </w:r>
      <w:r>
        <w:tab/>
        <w:t>Discussion on support of conditional PSCell change/addition</w:t>
      </w:r>
      <w:r>
        <w:tab/>
        <w:t>Huawei, HiSilicon</w:t>
      </w:r>
      <w:r>
        <w:tab/>
        <w:t>discussion</w:t>
      </w:r>
      <w:r>
        <w:tab/>
        <w:t>Rel-17</w:t>
      </w:r>
      <w:r>
        <w:tab/>
        <w:t>LTE_NR_DC_enh2-Core</w:t>
      </w:r>
    </w:p>
    <w:p w14:paraId="1D346BE9" w14:textId="0235C202" w:rsidR="005760FD" w:rsidRDefault="005760FD" w:rsidP="005760FD">
      <w:r>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Discussion on conditional PSCell addition/change</w:t>
      </w:r>
      <w:r>
        <w:tab/>
        <w:t>ZTE Corporation, Sanechips</w:t>
      </w:r>
      <w:r>
        <w:tab/>
        <w:t>discussion</w:t>
      </w:r>
      <w:r>
        <w:tab/>
        <w:t>Rel-17</w:t>
      </w:r>
      <w:r>
        <w:tab/>
        <w:t>LTE_NR_DC_enh2-Core</w:t>
      </w:r>
    </w:p>
    <w:p w14:paraId="07798C14" w14:textId="08D7FC13" w:rsidR="005760FD" w:rsidRDefault="005760FD" w:rsidP="005760FD">
      <w:r>
        <w:t>[11] R2-2009596</w:t>
      </w:r>
      <w:r>
        <w:tab/>
        <w:t>Discussion on conditional PSCell change and addition</w:t>
      </w:r>
      <w:r>
        <w:tab/>
        <w:t>OPPO</w:t>
      </w:r>
      <w:r>
        <w:tab/>
        <w:t>discussion</w:t>
      </w:r>
      <w:r>
        <w:tab/>
        <w:t>Rel-17</w:t>
      </w:r>
      <w:r>
        <w:tab/>
        <w:t>LTE_NR_DC_enh2-Core</w:t>
      </w:r>
    </w:p>
    <w:p w14:paraId="4885B2DD" w14:textId="60EE2111" w:rsidR="005760FD" w:rsidRDefault="005760FD" w:rsidP="005760FD">
      <w:r>
        <w:t>[12] R2-2009868</w:t>
      </w:r>
      <w:r>
        <w:tab/>
        <w:t>Issues on inter-SN CPC</w:t>
      </w:r>
      <w:r>
        <w:tab/>
        <w:t>Lenovo, Motorola Mobility</w:t>
      </w:r>
      <w:r>
        <w:tab/>
        <w:t>discussion</w:t>
      </w:r>
      <w:r>
        <w:tab/>
        <w:t>Rel-17</w:t>
      </w:r>
    </w:p>
    <w:p w14:paraId="4C2BAC64" w14:textId="2A7783E9" w:rsidR="005760FD" w:rsidRDefault="005760FD" w:rsidP="005760FD">
      <w:r>
        <w:t>[13] R2-2009592</w:t>
      </w:r>
      <w:r>
        <w:tab/>
        <w:t>Discussion on inter-SN conditional PSCell change (SN initiated)</w:t>
      </w:r>
      <w:r>
        <w:tab/>
        <w:t>China Unicom</w:t>
      </w:r>
      <w:r>
        <w:tab/>
        <w:t>discussion</w:t>
      </w:r>
      <w:r>
        <w:tab/>
        <w:t>LTE_NR_DC_enh2-Core</w:t>
      </w:r>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Framework of Inter-SN Conditional PSCell change</w:t>
      </w:r>
      <w:r>
        <w:tab/>
        <w:t>NEC</w:t>
      </w:r>
      <w:r>
        <w:tab/>
        <w:t>discussion</w:t>
      </w:r>
      <w:r>
        <w:tab/>
        <w:t>Rel-17</w:t>
      </w:r>
      <w:r>
        <w:tab/>
        <w:t>LTE_NR_DC_enh2-Core</w:t>
      </w:r>
    </w:p>
    <w:p w14:paraId="4DE75201" w14:textId="6406D3B1" w:rsidR="005760FD" w:rsidRDefault="005760FD" w:rsidP="005760FD">
      <w:r>
        <w:t>[16] R2-2009815</w:t>
      </w:r>
      <w:r>
        <w:tab/>
        <w:t>Conditional PSCell addition procedure</w:t>
      </w:r>
      <w:r>
        <w:tab/>
        <w:t>NEC</w:t>
      </w:r>
      <w:r>
        <w:tab/>
        <w:t>discussion</w:t>
      </w:r>
      <w:r>
        <w:tab/>
        <w:t>Rel-17</w:t>
      </w:r>
      <w:r>
        <w:tab/>
        <w:t>LTE_NR_DC_enh2-Core</w:t>
      </w:r>
    </w:p>
    <w:p w14:paraId="3E41CC73" w14:textId="74F413F3" w:rsidR="005760FD" w:rsidRDefault="005760FD" w:rsidP="005760FD">
      <w:r>
        <w:t>[17] R2-2009088</w:t>
      </w:r>
      <w:r>
        <w:tab/>
        <w:t>Conditional PSCell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t>Spreadtrum Communications</w:t>
      </w:r>
      <w:r>
        <w:tab/>
        <w:t>discussion</w:t>
      </w:r>
      <w:r>
        <w:tab/>
        <w:t>Rel-17</w:t>
      </w:r>
      <w:r>
        <w:tab/>
        <w:t>LTE_NR_DC_enh2-Core</w:t>
      </w:r>
    </w:p>
    <w:p w14:paraId="16D11C6D" w14:textId="03987786" w:rsidR="005760FD" w:rsidRDefault="005760FD" w:rsidP="005760FD">
      <w:r>
        <w:t>[19] R2-2009260</w:t>
      </w:r>
      <w:r>
        <w:tab/>
        <w:t>Coexistence of CHO and CPC</w:t>
      </w:r>
      <w:r>
        <w:tab/>
        <w:t>InterDigital</w:t>
      </w:r>
      <w:r>
        <w:tab/>
        <w:t>discussion</w:t>
      </w:r>
      <w:r>
        <w:tab/>
        <w:t>Rel-17</w:t>
      </w:r>
      <w:r>
        <w:tab/>
        <w:t>LTE_NR_DC_enh2-Core</w:t>
      </w:r>
    </w:p>
    <w:p w14:paraId="6F3C34C5" w14:textId="0B2DF1DA" w:rsidR="005760FD" w:rsidRDefault="005760FD" w:rsidP="005760FD">
      <w:r>
        <w:t>[20] R2-2009285</w:t>
      </w:r>
      <w:r>
        <w:tab/>
        <w:t>CPAC failure handling discussio</w:t>
      </w:r>
      <w:r>
        <w:tab/>
        <w:t>Futurewei</w:t>
      </w:r>
      <w:r>
        <w:tab/>
        <w:t>discussion</w:t>
      </w:r>
      <w:r>
        <w:tab/>
        <w:t>Rel-17</w:t>
      </w:r>
      <w:r>
        <w:tab/>
        <w:t>LTE_NR_DC_enh2-Core</w:t>
      </w:r>
    </w:p>
    <w:p w14:paraId="73C16C17" w14:textId="7CA3E513" w:rsidR="005760FD" w:rsidRDefault="005760FD" w:rsidP="005760FD">
      <w:r>
        <w:t>[21] R2-2009475</w:t>
      </w:r>
      <w:r>
        <w:tab/>
        <w:t>Discussion on conditional PSCell change and addition</w:t>
      </w:r>
      <w:r>
        <w:tab/>
        <w:t>Apple</w:t>
      </w:r>
      <w:r>
        <w:tab/>
        <w:t>discussion</w:t>
      </w:r>
      <w:r>
        <w:tab/>
        <w:t>Rel-17</w:t>
      </w:r>
      <w:r>
        <w:tab/>
        <w:t>LTE_NR_DC_enh2-Core</w:t>
      </w:r>
    </w:p>
    <w:p w14:paraId="5E5C983A" w14:textId="3698028A" w:rsidR="005760FD" w:rsidRDefault="005760FD" w:rsidP="005760FD">
      <w:r>
        <w:lastRenderedPageBreak/>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593851" w14:textId="77777777" w:rsidR="00303F9E" w:rsidRDefault="00303F9E" w:rsidP="00484BD4">
      <w:pPr>
        <w:spacing w:after="0" w:line="240" w:lineRule="auto"/>
      </w:pPr>
      <w:r>
        <w:separator/>
      </w:r>
    </w:p>
  </w:endnote>
  <w:endnote w:type="continuationSeparator" w:id="0">
    <w:p w14:paraId="42F6AA3F" w14:textId="77777777" w:rsidR="00303F9E" w:rsidRDefault="00303F9E"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DDB2E" w14:textId="77777777" w:rsidR="00303F9E" w:rsidRDefault="00303F9E" w:rsidP="00484BD4">
      <w:pPr>
        <w:spacing w:after="0" w:line="240" w:lineRule="auto"/>
      </w:pPr>
      <w:r>
        <w:separator/>
      </w:r>
    </w:p>
  </w:footnote>
  <w:footnote w:type="continuationSeparator" w:id="0">
    <w:p w14:paraId="2A6709E6" w14:textId="77777777" w:rsidR="00303F9E" w:rsidRDefault="00303F9E"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0"/>
  </w:num>
  <w:num w:numId="6">
    <w:abstractNumId w:val="12"/>
  </w:num>
  <w:num w:numId="7">
    <w:abstractNumId w:val="7"/>
  </w:num>
  <w:num w:numId="8">
    <w:abstractNumId w:val="20"/>
  </w:num>
  <w:num w:numId="9">
    <w:abstractNumId w:val="3"/>
  </w:num>
  <w:num w:numId="10">
    <w:abstractNumId w:val="9"/>
  </w:num>
  <w:num w:numId="11">
    <w:abstractNumId w:val="15"/>
  </w:num>
  <w:num w:numId="12">
    <w:abstractNumId w:val="2"/>
  </w:num>
  <w:num w:numId="13">
    <w:abstractNumId w:val="1"/>
  </w:num>
  <w:num w:numId="14">
    <w:abstractNumId w:val="17"/>
  </w:num>
  <w:num w:numId="15">
    <w:abstractNumId w:val="5"/>
  </w:num>
  <w:num w:numId="16">
    <w:abstractNumId w:val="10"/>
  </w:num>
  <w:num w:numId="17">
    <w:abstractNumId w:val="8"/>
  </w:num>
  <w:num w:numId="18">
    <w:abstractNumId w:val="6"/>
  </w:num>
  <w:num w:numId="19">
    <w:abstractNumId w:val="14"/>
  </w:num>
  <w:num w:numId="20">
    <w:abstractNumId w:val="13"/>
  </w:num>
  <w:num w:numId="21">
    <w:abstractNumId w:val="17"/>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326DA"/>
    <w:rsid w:val="00136667"/>
    <w:rsid w:val="00137F60"/>
    <w:rsid w:val="0014444C"/>
    <w:rsid w:val="00145075"/>
    <w:rsid w:val="00155B95"/>
    <w:rsid w:val="001572AB"/>
    <w:rsid w:val="001614EE"/>
    <w:rsid w:val="00162F13"/>
    <w:rsid w:val="001652DE"/>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3FFA"/>
    <w:rsid w:val="00254A54"/>
    <w:rsid w:val="00254FD0"/>
    <w:rsid w:val="002569FA"/>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927"/>
    <w:rsid w:val="00614E32"/>
    <w:rsid w:val="006175A8"/>
    <w:rsid w:val="00617DE7"/>
    <w:rsid w:val="00620D34"/>
    <w:rsid w:val="006247F7"/>
    <w:rsid w:val="006256CA"/>
    <w:rsid w:val="00626B70"/>
    <w:rsid w:val="00634C0F"/>
    <w:rsid w:val="00645EBB"/>
    <w:rsid w:val="00646D99"/>
    <w:rsid w:val="00646E7D"/>
    <w:rsid w:val="00647A5D"/>
    <w:rsid w:val="006501BB"/>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F06"/>
    <w:rsid w:val="007A0610"/>
    <w:rsid w:val="007A093F"/>
    <w:rsid w:val="007A52A7"/>
    <w:rsid w:val="007A7E48"/>
    <w:rsid w:val="007B18D8"/>
    <w:rsid w:val="007B4D47"/>
    <w:rsid w:val="007C095F"/>
    <w:rsid w:val="007C24BD"/>
    <w:rsid w:val="007C2DD0"/>
    <w:rsid w:val="007C56ED"/>
    <w:rsid w:val="007C645B"/>
    <w:rsid w:val="007D5AA1"/>
    <w:rsid w:val="007D7F2D"/>
    <w:rsid w:val="007E3097"/>
    <w:rsid w:val="007E67EF"/>
    <w:rsid w:val="007F1652"/>
    <w:rsid w:val="007F2E08"/>
    <w:rsid w:val="007F4AB4"/>
    <w:rsid w:val="007F60B3"/>
    <w:rsid w:val="007F7A5C"/>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3A1B"/>
    <w:rsid w:val="00856CD2"/>
    <w:rsid w:val="00857FBA"/>
    <w:rsid w:val="0086354A"/>
    <w:rsid w:val="00863D01"/>
    <w:rsid w:val="00864C89"/>
    <w:rsid w:val="00865225"/>
    <w:rsid w:val="0086685A"/>
    <w:rsid w:val="008724D1"/>
    <w:rsid w:val="00873E71"/>
    <w:rsid w:val="008768CA"/>
    <w:rsid w:val="00876F98"/>
    <w:rsid w:val="00877EF9"/>
    <w:rsid w:val="00880559"/>
    <w:rsid w:val="00882F68"/>
    <w:rsid w:val="00883062"/>
    <w:rsid w:val="0088788D"/>
    <w:rsid w:val="0089644E"/>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5F3A"/>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C08"/>
    <w:rsid w:val="00E471CF"/>
    <w:rsid w:val="00E47E9C"/>
    <w:rsid w:val="00E52149"/>
    <w:rsid w:val="00E52E16"/>
    <w:rsid w:val="00E53B4E"/>
    <w:rsid w:val="00E53EF2"/>
    <w:rsid w:val="00E544FE"/>
    <w:rsid w:val="00E5450E"/>
    <w:rsid w:val="00E61DCA"/>
    <w:rsid w:val="00E62835"/>
    <w:rsid w:val="00E62899"/>
    <w:rsid w:val="00E647B0"/>
    <w:rsid w:val="00E67858"/>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659CFAB1"/>
  <w15:docId w15:val="{92CB4EC4-453A-4F64-A0C2-CCE2445EE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3638"/>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link w:val="ListParagraphChar"/>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paragraph" w:customStyle="1" w:styleId="Proposal">
    <w:name w:val="Proposal"/>
    <w:basedOn w:val="BodyText"/>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BodyText">
    <w:name w:val="Body Text"/>
    <w:basedOn w:val="Normal"/>
    <w:link w:val="BodyTextChar"/>
    <w:semiHidden/>
    <w:unhideWhenUsed/>
    <w:rsid w:val="009B566B"/>
    <w:pPr>
      <w:spacing w:after="120"/>
    </w:pPr>
  </w:style>
  <w:style w:type="character" w:customStyle="1" w:styleId="BodyTextChar">
    <w:name w:val="Body Text Char"/>
    <w:basedOn w:val="DefaultParagraphFont"/>
    <w:link w:val="BodyText"/>
    <w:semiHidden/>
    <w:rsid w:val="009B566B"/>
    <w:rPr>
      <w:rFonts w:eastAsia="SimSun"/>
      <w:lang w:eastAsia="en-US"/>
    </w:rPr>
  </w:style>
  <w:style w:type="paragraph" w:customStyle="1" w:styleId="Observation">
    <w:name w:val="Observation"/>
    <w:basedOn w:val="Normal"/>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ListParagraphChar">
    <w:name w:val="List Paragraph Char"/>
    <w:link w:val="ListParagraph"/>
    <w:uiPriority w:val="34"/>
    <w:qFormat/>
    <w:locked/>
    <w:rsid w:val="00ED5D91"/>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96</TotalTime>
  <Pages>10</Pages>
  <Words>3588</Words>
  <Characters>20454</Characters>
  <Application>Microsoft Office Word</Application>
  <DocSecurity>0</DocSecurity>
  <Lines>170</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3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ualcomm user</cp:lastModifiedBy>
  <cp:revision>199</cp:revision>
  <dcterms:created xsi:type="dcterms:W3CDTF">2020-11-04T12:00:00Z</dcterms:created>
  <dcterms:modified xsi:type="dcterms:W3CDTF">2020-11-08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